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92038F" w14:textId="0C6B3756" w:rsidR="002C6ECB" w:rsidRPr="00770FD8" w:rsidRDefault="002C6ECB" w:rsidP="002C6ECB">
      <w:pPr>
        <w:jc w:val="center"/>
        <w:rPr>
          <w:rFonts w:ascii="仿宋" w:eastAsia="仿宋" w:hAnsi="仿宋"/>
          <w:b/>
          <w:sz w:val="28"/>
          <w:szCs w:val="28"/>
        </w:rPr>
      </w:pPr>
      <w:r w:rsidRPr="00770FD8">
        <w:rPr>
          <w:rFonts w:ascii="仿宋" w:eastAsia="仿宋" w:hAnsi="仿宋" w:hint="eastAsia"/>
          <w:b/>
          <w:sz w:val="28"/>
          <w:szCs w:val="28"/>
        </w:rPr>
        <w:t>毕业生</w:t>
      </w:r>
      <w:r>
        <w:rPr>
          <w:rFonts w:ascii="仿宋" w:eastAsia="仿宋" w:hAnsi="仿宋" w:hint="eastAsia"/>
          <w:b/>
          <w:sz w:val="28"/>
          <w:szCs w:val="28"/>
        </w:rPr>
        <w:t>证件代领取</w:t>
      </w:r>
      <w:r w:rsidRPr="00770FD8">
        <w:rPr>
          <w:rFonts w:ascii="仿宋" w:eastAsia="仿宋" w:hAnsi="仿宋" w:hint="eastAsia"/>
          <w:b/>
          <w:sz w:val="28"/>
          <w:szCs w:val="28"/>
        </w:rPr>
        <w:t>流程</w:t>
      </w:r>
    </w:p>
    <w:p w14:paraId="4F0616A7" w14:textId="484A4314" w:rsidR="002C6ECB" w:rsidRDefault="002C6ECB" w:rsidP="002C6ECB">
      <w:pPr>
        <w:ind w:firstLineChars="200" w:firstLine="560"/>
        <w:rPr>
          <w:rFonts w:ascii="仿宋" w:eastAsia="仿宋" w:hAnsi="仿宋"/>
          <w:sz w:val="28"/>
          <w:szCs w:val="28"/>
        </w:rPr>
      </w:pPr>
      <w:r w:rsidRPr="00770FD8">
        <w:rPr>
          <w:rFonts w:ascii="仿宋" w:eastAsia="仿宋" w:hAnsi="仿宋" w:hint="eastAsia"/>
          <w:sz w:val="28"/>
          <w:szCs w:val="28"/>
        </w:rPr>
        <w:t>今年开始，毕业生统一通过毕业系统进行</w:t>
      </w:r>
      <w:r>
        <w:rPr>
          <w:rFonts w:ascii="仿宋" w:eastAsia="仿宋" w:hAnsi="仿宋" w:hint="eastAsia"/>
          <w:sz w:val="28"/>
          <w:szCs w:val="28"/>
        </w:rPr>
        <w:t>各类证件领取</w:t>
      </w:r>
      <w:r w:rsidRPr="00770FD8">
        <w:rPr>
          <w:rFonts w:ascii="仿宋" w:eastAsia="仿宋" w:hAnsi="仿宋" w:hint="eastAsia"/>
          <w:sz w:val="28"/>
          <w:szCs w:val="28"/>
        </w:rPr>
        <w:t>，</w:t>
      </w:r>
      <w:r>
        <w:rPr>
          <w:rFonts w:ascii="仿宋" w:eastAsia="仿宋" w:hAnsi="仿宋" w:hint="eastAsia"/>
          <w:sz w:val="28"/>
          <w:szCs w:val="28"/>
        </w:rPr>
        <w:t>如毕业生</w:t>
      </w:r>
      <w:r w:rsidR="007F26D4">
        <w:rPr>
          <w:rFonts w:ascii="仿宋" w:eastAsia="仿宋" w:hAnsi="仿宋" w:hint="eastAsia"/>
          <w:sz w:val="28"/>
          <w:szCs w:val="28"/>
        </w:rPr>
        <w:t>确实</w:t>
      </w:r>
      <w:r>
        <w:rPr>
          <w:rFonts w:ascii="仿宋" w:eastAsia="仿宋" w:hAnsi="仿宋" w:hint="eastAsia"/>
          <w:sz w:val="28"/>
          <w:szCs w:val="28"/>
        </w:rPr>
        <w:t>无法到校领取证件，可以申请代领证件，具体流程</w:t>
      </w:r>
      <w:r w:rsidRPr="00770FD8">
        <w:rPr>
          <w:rFonts w:ascii="仿宋" w:eastAsia="仿宋" w:hAnsi="仿宋" w:hint="eastAsia"/>
          <w:sz w:val="28"/>
          <w:szCs w:val="28"/>
        </w:rPr>
        <w:t>如下：</w:t>
      </w:r>
    </w:p>
    <w:p w14:paraId="42694C3E" w14:textId="7B608B71" w:rsidR="002C6ECB" w:rsidRPr="002A6AEA" w:rsidRDefault="002C6ECB" w:rsidP="002A6AEA">
      <w:pPr>
        <w:pStyle w:val="a5"/>
        <w:numPr>
          <w:ilvl w:val="0"/>
          <w:numId w:val="3"/>
        </w:numPr>
        <w:ind w:firstLineChars="0"/>
        <w:rPr>
          <w:rFonts w:ascii="仿宋" w:eastAsia="仿宋" w:hAnsi="仿宋"/>
          <w:sz w:val="28"/>
          <w:szCs w:val="28"/>
        </w:rPr>
      </w:pPr>
      <w:r w:rsidRPr="002A6AEA">
        <w:rPr>
          <w:rFonts w:ascii="仿宋" w:eastAsia="仿宋" w:hAnsi="仿宋" w:hint="eastAsia"/>
          <w:sz w:val="28"/>
          <w:szCs w:val="28"/>
        </w:rPr>
        <w:t>代领流程</w:t>
      </w:r>
    </w:p>
    <w:p w14:paraId="3249A438" w14:textId="47A8F1D5" w:rsidR="002C6ECB" w:rsidRPr="002C6ECB" w:rsidRDefault="007501F4" w:rsidP="002C6ECB">
      <w:pPr>
        <w:pStyle w:val="a5"/>
        <w:ind w:left="435" w:firstLineChars="0" w:firstLine="0"/>
        <w:rPr>
          <w:rFonts w:ascii="仿宋" w:eastAsia="仿宋" w:hAnsi="仿宋"/>
          <w:sz w:val="28"/>
          <w:szCs w:val="28"/>
        </w:rPr>
      </w:pPr>
      <w:r>
        <w:object w:dxaOrig="7095" w:dyaOrig="6435" w14:anchorId="54330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321.75pt" o:ole="">
            <v:imagedata r:id="rId8" o:title=""/>
          </v:shape>
          <o:OLEObject Type="Embed" ProgID="Visio.Drawing.11" ShapeID="_x0000_i1025" DrawAspect="Content" ObjectID="_1621771955" r:id="rId9"/>
        </w:object>
      </w:r>
    </w:p>
    <w:p w14:paraId="2B9C072F" w14:textId="5CE5054A" w:rsidR="00DF7393" w:rsidRPr="002A6AEA" w:rsidRDefault="00DF7393" w:rsidP="00DF7393">
      <w:pPr>
        <w:pStyle w:val="a5"/>
        <w:numPr>
          <w:ilvl w:val="0"/>
          <w:numId w:val="3"/>
        </w:numPr>
        <w:ind w:firstLineChars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办理步骤</w:t>
      </w:r>
    </w:p>
    <w:p w14:paraId="5AAF00C7" w14:textId="77777777" w:rsidR="00DF7393" w:rsidRPr="00DF7393" w:rsidRDefault="00DF7393" w:rsidP="00DF7393">
      <w:pPr>
        <w:rPr>
          <w:rFonts w:ascii="仿宋" w:eastAsia="仿宋" w:hAnsi="仿宋"/>
          <w:sz w:val="28"/>
          <w:szCs w:val="28"/>
        </w:rPr>
      </w:pPr>
      <w:r w:rsidRPr="00DF7393">
        <w:rPr>
          <w:rFonts w:ascii="仿宋" w:eastAsia="仿宋" w:hAnsi="仿宋" w:hint="eastAsia"/>
          <w:sz w:val="28"/>
          <w:szCs w:val="28"/>
        </w:rPr>
        <w:t>1、学生在北理电子校园卡中，点击下方的“毕业离校”，进入毕业系统小程序。点击证件领取节点。</w:t>
      </w:r>
    </w:p>
    <w:p w14:paraId="06BDC8C2" w14:textId="77777777" w:rsidR="00DF7393" w:rsidRPr="00DF7393" w:rsidRDefault="00DF7393" w:rsidP="00DF7393">
      <w:pPr>
        <w:rPr>
          <w:rFonts w:ascii="仿宋" w:eastAsia="仿宋" w:hAnsi="仿宋"/>
          <w:sz w:val="28"/>
          <w:szCs w:val="28"/>
        </w:rPr>
      </w:pPr>
      <w:r w:rsidRPr="00DF7393">
        <w:rPr>
          <w:rFonts w:ascii="仿宋" w:eastAsia="仿宋" w:hAnsi="仿宋" w:hint="eastAsia"/>
          <w:sz w:val="28"/>
          <w:szCs w:val="28"/>
        </w:rPr>
        <w:t>注意：一定要完成退宿审批和图书馆审批，否则无法办理证件领取节点。</w:t>
      </w:r>
    </w:p>
    <w:p w14:paraId="39CB749F" w14:textId="7FEB93BA" w:rsidR="00DF7393" w:rsidRPr="00DF7393" w:rsidRDefault="00DF7393" w:rsidP="00DF7393">
      <w:pPr>
        <w:jc w:val="center"/>
        <w:rPr>
          <w:rFonts w:ascii="仿宋" w:eastAsia="仿宋" w:hAnsi="仿宋"/>
          <w:sz w:val="28"/>
          <w:szCs w:val="28"/>
        </w:rPr>
      </w:pPr>
      <w:r w:rsidRPr="00420E95">
        <w:rPr>
          <w:noProof/>
        </w:rPr>
        <w:lastRenderedPageBreak/>
        <w:t xml:space="preserve"> </w:t>
      </w:r>
      <w:r w:rsidRPr="00420E95">
        <w:rPr>
          <w:noProof/>
        </w:rPr>
        <w:drawing>
          <wp:inline distT="0" distB="0" distL="0" distR="0" wp14:anchorId="1AB0E36A" wp14:editId="0F111EBF">
            <wp:extent cx="2436900" cy="2820687"/>
            <wp:effectExtent l="152400" t="152400" r="306705" b="360680"/>
            <wp:docPr id="4" name="图片 3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F74DAD79-E291-4321-A7D8-33D4617C80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F74DAD79-E291-4321-A7D8-33D4617C80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0"/>
                    <a:srcRect l="-1" r="-2428" b="42939"/>
                    <a:stretch/>
                  </pic:blipFill>
                  <pic:spPr>
                    <a:xfrm>
                      <a:off x="0" y="0"/>
                      <a:ext cx="2436900" cy="282068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D45CFCD" w14:textId="02D60560" w:rsidR="00DF7393" w:rsidRPr="00DF7393" w:rsidRDefault="00DF7393" w:rsidP="00DF7393">
      <w:pPr>
        <w:rPr>
          <w:rFonts w:ascii="仿宋" w:eastAsia="仿宋" w:hAnsi="仿宋"/>
          <w:sz w:val="28"/>
          <w:szCs w:val="28"/>
        </w:rPr>
      </w:pPr>
      <w:r w:rsidRPr="00DF7393">
        <w:rPr>
          <w:rFonts w:ascii="仿宋" w:eastAsia="仿宋" w:hAnsi="仿宋" w:hint="eastAsia"/>
          <w:sz w:val="28"/>
          <w:szCs w:val="28"/>
        </w:rPr>
        <w:t>2、学生先选择</w:t>
      </w:r>
      <w:r w:rsidR="007F26D4">
        <w:rPr>
          <w:rFonts w:ascii="仿宋" w:eastAsia="仿宋" w:hAnsi="仿宋" w:hint="eastAsia"/>
          <w:sz w:val="28"/>
          <w:szCs w:val="28"/>
        </w:rPr>
        <w:t>要</w:t>
      </w:r>
      <w:r w:rsidRPr="00DF7393">
        <w:rPr>
          <w:rFonts w:ascii="仿宋" w:eastAsia="仿宋" w:hAnsi="仿宋" w:hint="eastAsia"/>
          <w:sz w:val="28"/>
          <w:szCs w:val="28"/>
        </w:rPr>
        <w:t>申领的证件，点击确认申请。</w:t>
      </w:r>
      <w:r>
        <w:rPr>
          <w:rFonts w:ascii="仿宋" w:eastAsia="仿宋" w:hAnsi="仿宋" w:hint="eastAsia"/>
          <w:sz w:val="28"/>
          <w:szCs w:val="28"/>
        </w:rPr>
        <w:t>如</w:t>
      </w:r>
      <w:r w:rsidR="00A418B7">
        <w:rPr>
          <w:rFonts w:ascii="仿宋" w:eastAsia="仿宋" w:hAnsi="仿宋" w:hint="eastAsia"/>
          <w:sz w:val="28"/>
          <w:szCs w:val="28"/>
        </w:rPr>
        <w:t>毕业生</w:t>
      </w:r>
      <w:r>
        <w:rPr>
          <w:rFonts w:ascii="仿宋" w:eastAsia="仿宋" w:hAnsi="仿宋" w:hint="eastAsia"/>
          <w:sz w:val="28"/>
          <w:szCs w:val="28"/>
        </w:rPr>
        <w:t>的确不能到现场拿证，</w:t>
      </w:r>
      <w:r w:rsidRPr="00DF7393">
        <w:rPr>
          <w:rFonts w:ascii="仿宋" w:eastAsia="仿宋" w:hAnsi="仿宋"/>
          <w:sz w:val="28"/>
          <w:szCs w:val="28"/>
        </w:rPr>
        <w:t xml:space="preserve"> </w:t>
      </w:r>
      <w:r>
        <w:rPr>
          <w:rFonts w:ascii="仿宋" w:eastAsia="仿宋" w:hAnsi="仿宋" w:hint="eastAsia"/>
          <w:sz w:val="28"/>
          <w:szCs w:val="28"/>
        </w:rPr>
        <w:t>可以</w:t>
      </w:r>
      <w:r w:rsidR="007F26D4">
        <w:rPr>
          <w:rFonts w:ascii="仿宋" w:eastAsia="仿宋" w:hAnsi="仿宋" w:hint="eastAsia"/>
          <w:sz w:val="28"/>
          <w:szCs w:val="28"/>
        </w:rPr>
        <w:t>点击右下角的找人代领的方式</w:t>
      </w:r>
      <w:r w:rsidR="00A418B7">
        <w:rPr>
          <w:rFonts w:ascii="仿宋" w:eastAsia="仿宋" w:hAnsi="仿宋" w:hint="eastAsia"/>
          <w:sz w:val="28"/>
          <w:szCs w:val="28"/>
        </w:rPr>
        <w:t>。</w:t>
      </w:r>
    </w:p>
    <w:p w14:paraId="0A41D5B9" w14:textId="558F02B1" w:rsidR="00DF7393" w:rsidRPr="00DF7393" w:rsidRDefault="007501F4" w:rsidP="00DF7393">
      <w:pPr>
        <w:jc w:val="center"/>
        <w:rPr>
          <w:rFonts w:ascii="仿宋" w:eastAsia="仿宋" w:hAnsi="仿宋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0527713E" wp14:editId="7B6E5983">
            <wp:simplePos x="0" y="0"/>
            <wp:positionH relativeFrom="column">
              <wp:posOffset>3258043</wp:posOffset>
            </wp:positionH>
            <wp:positionV relativeFrom="paragraph">
              <wp:posOffset>145216</wp:posOffset>
            </wp:positionV>
            <wp:extent cx="2318661" cy="3098042"/>
            <wp:effectExtent l="0" t="0" r="5715" b="7620"/>
            <wp:wrapNone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8661" cy="30980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F7393" w:rsidRPr="00B87013">
        <w:rPr>
          <w:noProof/>
        </w:rPr>
        <w:drawing>
          <wp:anchor distT="0" distB="0" distL="114300" distR="114300" simplePos="0" relativeHeight="251658240" behindDoc="0" locked="0" layoutInCell="1" allowOverlap="1" wp14:anchorId="1ED53292" wp14:editId="6A671558">
            <wp:simplePos x="0" y="0"/>
            <wp:positionH relativeFrom="column">
              <wp:posOffset>107220</wp:posOffset>
            </wp:positionH>
            <wp:positionV relativeFrom="paragraph">
              <wp:posOffset>131929</wp:posOffset>
            </wp:positionV>
            <wp:extent cx="2436900" cy="3160852"/>
            <wp:effectExtent l="152400" t="171450" r="344805" b="363855"/>
            <wp:wrapNone/>
            <wp:docPr id="10" name="图片 9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617D5250-AFA5-4C3A-A006-188365242C9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617D5250-AFA5-4C3A-A006-188365242C9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971" b="32734"/>
                    <a:stretch/>
                  </pic:blipFill>
                  <pic:spPr>
                    <a:xfrm>
                      <a:off x="0" y="0"/>
                      <a:ext cx="2436900" cy="316085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14:paraId="17DB5CAD" w14:textId="42A0BC83" w:rsidR="0028752A" w:rsidRDefault="00DB54D9">
      <w:pPr>
        <w:rPr>
          <w:b/>
          <w:bCs/>
        </w:rPr>
      </w:pPr>
    </w:p>
    <w:p w14:paraId="16629899" w14:textId="4FFB1198" w:rsidR="00DF7393" w:rsidRDefault="00DF7393">
      <w:pPr>
        <w:rPr>
          <w:b/>
          <w:bCs/>
        </w:rPr>
      </w:pPr>
    </w:p>
    <w:p w14:paraId="0545F49C" w14:textId="292B2905" w:rsidR="00DF7393" w:rsidRDefault="00DF7393">
      <w:pPr>
        <w:rPr>
          <w:b/>
          <w:bCs/>
        </w:rPr>
      </w:pPr>
    </w:p>
    <w:p w14:paraId="27531A2F" w14:textId="629F9B68" w:rsidR="00DF7393" w:rsidRDefault="00DF7393">
      <w:pPr>
        <w:rPr>
          <w:b/>
          <w:bCs/>
        </w:rPr>
      </w:pPr>
    </w:p>
    <w:p w14:paraId="0534A660" w14:textId="468847EB" w:rsidR="00DF7393" w:rsidRPr="007501F4" w:rsidRDefault="00DF7393">
      <w:pPr>
        <w:rPr>
          <w:b/>
          <w:bCs/>
        </w:rPr>
      </w:pPr>
    </w:p>
    <w:p w14:paraId="4675F540" w14:textId="704A3B1D" w:rsidR="00DF7393" w:rsidRDefault="00DF7393">
      <w:pPr>
        <w:rPr>
          <w:b/>
          <w:bCs/>
        </w:rPr>
      </w:pPr>
    </w:p>
    <w:p w14:paraId="7898C3C0" w14:textId="5AC7C2E3" w:rsidR="00DF7393" w:rsidRDefault="00DF7393">
      <w:pPr>
        <w:rPr>
          <w:b/>
          <w:bCs/>
        </w:rPr>
      </w:pPr>
    </w:p>
    <w:p w14:paraId="21B7CC10" w14:textId="63B9FC2E" w:rsidR="00DF7393" w:rsidRDefault="00DF7393">
      <w:pPr>
        <w:rPr>
          <w:b/>
          <w:bCs/>
        </w:rPr>
      </w:pPr>
    </w:p>
    <w:p w14:paraId="0D90F9E9" w14:textId="1EE9874E" w:rsidR="00DF7393" w:rsidRDefault="00DF7393">
      <w:pPr>
        <w:rPr>
          <w:b/>
          <w:bCs/>
        </w:rPr>
      </w:pPr>
    </w:p>
    <w:p w14:paraId="026BFE96" w14:textId="4A2F9BB9" w:rsidR="00DF7393" w:rsidRDefault="00DF7393">
      <w:pPr>
        <w:rPr>
          <w:b/>
          <w:bCs/>
        </w:rPr>
      </w:pPr>
    </w:p>
    <w:p w14:paraId="503D4232" w14:textId="3D8EC6BE" w:rsidR="00DF7393" w:rsidRDefault="00DF7393">
      <w:pPr>
        <w:rPr>
          <w:b/>
          <w:bCs/>
        </w:rPr>
      </w:pPr>
    </w:p>
    <w:p w14:paraId="05A507F1" w14:textId="70B6663C" w:rsidR="007C5E72" w:rsidRDefault="00B15C94">
      <w:pPr>
        <w:rPr>
          <w:b/>
          <w:bCs/>
        </w:rPr>
      </w:pPr>
      <w:r>
        <w:rPr>
          <w:rFonts w:ascii="仿宋" w:eastAsia="仿宋" w:hAnsi="仿宋"/>
          <w:sz w:val="28"/>
          <w:szCs w:val="28"/>
        </w:rPr>
        <w:lastRenderedPageBreak/>
        <w:t>3</w:t>
      </w:r>
      <w:r>
        <w:rPr>
          <w:rFonts w:ascii="仿宋" w:eastAsia="仿宋" w:hAnsi="仿宋" w:hint="eastAsia"/>
          <w:sz w:val="28"/>
          <w:szCs w:val="28"/>
        </w:rPr>
        <w:t>、学生在点击</w:t>
      </w:r>
      <w:r w:rsidR="00FD55DB">
        <w:rPr>
          <w:rFonts w:ascii="仿宋" w:eastAsia="仿宋" w:hAnsi="仿宋" w:hint="eastAsia"/>
          <w:sz w:val="28"/>
          <w:szCs w:val="28"/>
        </w:rPr>
        <w:t>右下角的</w:t>
      </w:r>
      <w:r>
        <w:rPr>
          <w:rFonts w:ascii="仿宋" w:eastAsia="仿宋" w:hAnsi="仿宋" w:hint="eastAsia"/>
          <w:sz w:val="28"/>
          <w:szCs w:val="28"/>
        </w:rPr>
        <w:t>找人代领后，</w:t>
      </w:r>
      <w:r w:rsidR="00FF4E6C">
        <w:rPr>
          <w:rFonts w:ascii="仿宋" w:eastAsia="仿宋" w:hAnsi="仿宋" w:hint="eastAsia"/>
          <w:sz w:val="28"/>
          <w:szCs w:val="28"/>
        </w:rPr>
        <w:t>进入确认责任书</w:t>
      </w:r>
      <w:r>
        <w:rPr>
          <w:rFonts w:ascii="仿宋" w:eastAsia="仿宋" w:hAnsi="仿宋" w:hint="eastAsia"/>
          <w:sz w:val="28"/>
          <w:szCs w:val="28"/>
        </w:rPr>
        <w:t>界面</w:t>
      </w:r>
      <w:r w:rsidR="007C5E72">
        <w:rPr>
          <w:rFonts w:ascii="仿宋" w:eastAsia="仿宋" w:hAnsi="仿宋" w:hint="eastAsia"/>
          <w:sz w:val="28"/>
          <w:szCs w:val="28"/>
        </w:rPr>
        <w:t>，学生需要同意代领取责任书，并填写授权代领人信息，</w:t>
      </w:r>
      <w:r w:rsidR="00FF4E6C">
        <w:rPr>
          <w:rFonts w:ascii="仿宋" w:eastAsia="仿宋" w:hAnsi="仿宋" w:hint="eastAsia"/>
          <w:sz w:val="28"/>
          <w:szCs w:val="28"/>
        </w:rPr>
        <w:t>之后小程序会</w:t>
      </w:r>
      <w:r w:rsidR="007C5E72">
        <w:rPr>
          <w:rFonts w:ascii="仿宋" w:eastAsia="仿宋" w:hAnsi="仿宋" w:hint="eastAsia"/>
          <w:sz w:val="28"/>
          <w:szCs w:val="28"/>
        </w:rPr>
        <w:t>生成代领人凭证信息。</w:t>
      </w:r>
    </w:p>
    <w:p w14:paraId="7CDB12CD" w14:textId="4B4D1A99" w:rsidR="007C5E72" w:rsidRDefault="007C5E72">
      <w:pPr>
        <w:rPr>
          <w:b/>
          <w:bCs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7C57563F" wp14:editId="68023779">
            <wp:simplePos x="0" y="0"/>
            <wp:positionH relativeFrom="margin">
              <wp:align>center</wp:align>
            </wp:positionH>
            <wp:positionV relativeFrom="paragraph">
              <wp:posOffset>-2985</wp:posOffset>
            </wp:positionV>
            <wp:extent cx="2244725" cy="2184400"/>
            <wp:effectExtent l="0" t="0" r="3175" b="635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4725" cy="2184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B1C47BB" w14:textId="6E72A0AC" w:rsidR="007C5E72" w:rsidRDefault="007C5E72">
      <w:pPr>
        <w:rPr>
          <w:b/>
          <w:bCs/>
        </w:rPr>
      </w:pPr>
    </w:p>
    <w:p w14:paraId="389A6F32" w14:textId="77777777" w:rsidR="007C5E72" w:rsidRDefault="007C5E72">
      <w:pPr>
        <w:rPr>
          <w:b/>
          <w:bCs/>
        </w:rPr>
      </w:pPr>
    </w:p>
    <w:p w14:paraId="39F7B697" w14:textId="64CCBA12" w:rsidR="007C5E72" w:rsidRDefault="007C5E72">
      <w:pPr>
        <w:rPr>
          <w:b/>
          <w:bCs/>
        </w:rPr>
      </w:pPr>
    </w:p>
    <w:p w14:paraId="6B27E924" w14:textId="77777777" w:rsidR="007C5E72" w:rsidRDefault="007C5E72">
      <w:pPr>
        <w:rPr>
          <w:b/>
          <w:bCs/>
        </w:rPr>
      </w:pPr>
    </w:p>
    <w:p w14:paraId="1C4D3BD6" w14:textId="5C809125" w:rsidR="007C5E72" w:rsidRDefault="007C5E72">
      <w:pPr>
        <w:rPr>
          <w:b/>
          <w:bCs/>
        </w:rPr>
      </w:pPr>
    </w:p>
    <w:p w14:paraId="44B8BF1E" w14:textId="002A06A0" w:rsidR="007C5E72" w:rsidRDefault="007C5E72">
      <w:pPr>
        <w:rPr>
          <w:b/>
          <w:bCs/>
        </w:rPr>
      </w:pPr>
      <w:r w:rsidRPr="007C5E72">
        <w:rPr>
          <w:noProof/>
        </w:rPr>
        <w:drawing>
          <wp:anchor distT="0" distB="0" distL="114300" distR="114300" simplePos="0" relativeHeight="251661312" behindDoc="0" locked="0" layoutInCell="1" allowOverlap="1" wp14:anchorId="6E07D62F" wp14:editId="53C8BCA2">
            <wp:simplePos x="0" y="0"/>
            <wp:positionH relativeFrom="margin">
              <wp:posOffset>3133564</wp:posOffset>
            </wp:positionH>
            <wp:positionV relativeFrom="paragraph">
              <wp:posOffset>161461</wp:posOffset>
            </wp:positionV>
            <wp:extent cx="1976755" cy="4114800"/>
            <wp:effectExtent l="152400" t="152400" r="366395" b="361950"/>
            <wp:wrapNone/>
            <wp:docPr id="5" name="图片 4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05BD6FD1-8DE6-4795-BD2C-8D767C70CA1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05BD6FD1-8DE6-4795-BD2C-8D767C70CA1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6755" cy="41148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  <w:r w:rsidRPr="007C5E72">
        <w:rPr>
          <w:b/>
          <w:bCs/>
          <w:noProof/>
        </w:rPr>
        <w:drawing>
          <wp:anchor distT="0" distB="0" distL="114300" distR="114300" simplePos="0" relativeHeight="251660288" behindDoc="0" locked="0" layoutInCell="1" allowOverlap="1" wp14:anchorId="549B8C47" wp14:editId="55298CCF">
            <wp:simplePos x="0" y="0"/>
            <wp:positionH relativeFrom="column">
              <wp:posOffset>373503</wp:posOffset>
            </wp:positionH>
            <wp:positionV relativeFrom="paragraph">
              <wp:posOffset>103183</wp:posOffset>
            </wp:positionV>
            <wp:extent cx="2021205" cy="4206875"/>
            <wp:effectExtent l="152400" t="152400" r="360045" b="365125"/>
            <wp:wrapNone/>
            <wp:docPr id="3" name="图片 3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464AB0F9-76CE-4923-800B-A8AD56C2CFD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464AB0F9-76CE-4923-800B-A8AD56C2CFD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1205" cy="42068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14:paraId="60C1DA5F" w14:textId="66024550" w:rsidR="007C5E72" w:rsidRDefault="007C5E72">
      <w:pPr>
        <w:rPr>
          <w:b/>
          <w:bCs/>
        </w:rPr>
      </w:pPr>
    </w:p>
    <w:p w14:paraId="36D6E54C" w14:textId="777736AC" w:rsidR="007C5E72" w:rsidRDefault="007C5E72">
      <w:pPr>
        <w:rPr>
          <w:b/>
          <w:bCs/>
        </w:rPr>
      </w:pPr>
    </w:p>
    <w:p w14:paraId="1BAB5020" w14:textId="654C2FA9" w:rsidR="007C5E72" w:rsidRDefault="007C5E72">
      <w:pPr>
        <w:rPr>
          <w:b/>
          <w:bCs/>
        </w:rPr>
      </w:pPr>
    </w:p>
    <w:p w14:paraId="6FCE87F9" w14:textId="7C4DA0D4" w:rsidR="007C5E72" w:rsidRDefault="007C5E72">
      <w:pPr>
        <w:rPr>
          <w:b/>
          <w:bCs/>
        </w:rPr>
      </w:pPr>
    </w:p>
    <w:p w14:paraId="74BA423A" w14:textId="56F967BF" w:rsidR="00B15C94" w:rsidRDefault="00B15C94">
      <w:pPr>
        <w:rPr>
          <w:b/>
          <w:bCs/>
        </w:rPr>
      </w:pPr>
    </w:p>
    <w:p w14:paraId="390DDC82" w14:textId="3508511E" w:rsidR="007C5E72" w:rsidRDefault="007C5E72">
      <w:pPr>
        <w:rPr>
          <w:b/>
          <w:bCs/>
        </w:rPr>
      </w:pPr>
    </w:p>
    <w:p w14:paraId="1B1CCB36" w14:textId="3AAC8BE4" w:rsidR="007C5E72" w:rsidRDefault="007C5E72">
      <w:pPr>
        <w:rPr>
          <w:b/>
          <w:bCs/>
        </w:rPr>
      </w:pPr>
    </w:p>
    <w:p w14:paraId="087F894A" w14:textId="1FC29F19" w:rsidR="007C5E72" w:rsidRDefault="007C5E72">
      <w:pPr>
        <w:rPr>
          <w:b/>
          <w:bCs/>
        </w:rPr>
      </w:pPr>
    </w:p>
    <w:p w14:paraId="085E32F0" w14:textId="20D4E526" w:rsidR="007C5E72" w:rsidRDefault="007C5E72">
      <w:pPr>
        <w:rPr>
          <w:b/>
          <w:bCs/>
        </w:rPr>
      </w:pPr>
    </w:p>
    <w:p w14:paraId="2267B2FB" w14:textId="7F4A084B" w:rsidR="007C5E72" w:rsidRDefault="007C5E72">
      <w:pPr>
        <w:rPr>
          <w:b/>
          <w:bCs/>
        </w:rPr>
      </w:pPr>
    </w:p>
    <w:p w14:paraId="157EEA95" w14:textId="514FEB7A" w:rsidR="0057121C" w:rsidRPr="00770FD8" w:rsidRDefault="007C5E72" w:rsidP="0057121C">
      <w:pPr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sz w:val="28"/>
          <w:szCs w:val="28"/>
        </w:rPr>
        <w:t>4</w:t>
      </w:r>
      <w:r>
        <w:rPr>
          <w:rFonts w:ascii="仿宋" w:eastAsia="仿宋" w:hAnsi="仿宋" w:hint="eastAsia"/>
          <w:sz w:val="28"/>
          <w:szCs w:val="28"/>
        </w:rPr>
        <w:t>、</w:t>
      </w:r>
      <w:r w:rsidR="0057121C">
        <w:rPr>
          <w:rFonts w:ascii="仿宋" w:eastAsia="仿宋" w:hAnsi="仿宋" w:hint="eastAsia"/>
          <w:sz w:val="28"/>
          <w:szCs w:val="28"/>
        </w:rPr>
        <w:t>毕业生需要将生成的代领人凭证信息截图发送给代领人，代领人将出示此二维码给发证员，</w:t>
      </w:r>
      <w:r w:rsidR="0057121C" w:rsidRPr="00B87013">
        <w:rPr>
          <w:rFonts w:ascii="仿宋" w:eastAsia="仿宋" w:hAnsi="仿宋" w:hint="eastAsia"/>
          <w:sz w:val="28"/>
          <w:szCs w:val="28"/>
        </w:rPr>
        <w:t>发证员扫码后，系统则显示该学生欲领取</w:t>
      </w:r>
      <w:r w:rsidR="0057121C" w:rsidRPr="00B87013">
        <w:rPr>
          <w:rFonts w:ascii="仿宋" w:eastAsia="仿宋" w:hAnsi="仿宋" w:hint="eastAsia"/>
          <w:sz w:val="28"/>
          <w:szCs w:val="28"/>
        </w:rPr>
        <w:lastRenderedPageBreak/>
        <w:t>的证件，以及学生的学号、身份证号、电子照片等个人信息。发证员确认</w:t>
      </w:r>
      <w:r w:rsidR="0057121C">
        <w:rPr>
          <w:rFonts w:ascii="仿宋" w:eastAsia="仿宋" w:hAnsi="仿宋" w:hint="eastAsia"/>
          <w:sz w:val="28"/>
          <w:szCs w:val="28"/>
        </w:rPr>
        <w:t>代领人</w:t>
      </w:r>
      <w:r w:rsidR="00FD55DB">
        <w:rPr>
          <w:rFonts w:ascii="仿宋" w:eastAsia="仿宋" w:hAnsi="仿宋" w:hint="eastAsia"/>
          <w:sz w:val="28"/>
          <w:szCs w:val="28"/>
        </w:rPr>
        <w:t>身份信息</w:t>
      </w:r>
      <w:r w:rsidR="0057121C">
        <w:rPr>
          <w:rFonts w:ascii="仿宋" w:eastAsia="仿宋" w:hAnsi="仿宋" w:hint="eastAsia"/>
          <w:sz w:val="28"/>
          <w:szCs w:val="28"/>
        </w:rPr>
        <w:t>后确定</w:t>
      </w:r>
      <w:r w:rsidR="0057121C" w:rsidRPr="00B87013">
        <w:rPr>
          <w:rFonts w:ascii="仿宋" w:eastAsia="仿宋" w:hAnsi="仿宋" w:hint="eastAsia"/>
          <w:sz w:val="28"/>
          <w:szCs w:val="28"/>
        </w:rPr>
        <w:t>是否发放学生证件，如不同意可以驳回。如同意，则选择要发放的证件</w:t>
      </w:r>
    </w:p>
    <w:p w14:paraId="357E40D2" w14:textId="77777777" w:rsidR="0057121C" w:rsidRPr="00770FD8" w:rsidRDefault="0057121C" w:rsidP="0057121C">
      <w:pPr>
        <w:jc w:val="center"/>
        <w:rPr>
          <w:rFonts w:ascii="仿宋" w:eastAsia="仿宋" w:hAnsi="仿宋"/>
          <w:sz w:val="28"/>
          <w:szCs w:val="28"/>
        </w:rPr>
      </w:pPr>
      <w:r w:rsidRPr="004B00E4"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478988E9" wp14:editId="02563D92">
            <wp:extent cx="1955419" cy="2701290"/>
            <wp:effectExtent l="0" t="0" r="6985" b="3810"/>
            <wp:docPr id="7" name="图片 6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306D93AB-08F9-42D4-BB0D-D278D2CEC67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306D93AB-08F9-42D4-BB0D-D278D2CEC67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722" r="361" b="9890"/>
                    <a:stretch/>
                  </pic:blipFill>
                  <pic:spPr>
                    <a:xfrm>
                      <a:off x="0" y="0"/>
                      <a:ext cx="1957181" cy="2703723"/>
                    </a:xfrm>
                    <a:prstGeom prst="rect">
                      <a:avLst/>
                    </a:prstGeom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4B00E4"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4184C53C" wp14:editId="1D8F554F">
            <wp:extent cx="1671542" cy="2632710"/>
            <wp:effectExtent l="0" t="0" r="5080" b="0"/>
            <wp:docPr id="6" name="图片 9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2CCE6FEC-B6FB-40C8-914D-43277453FBC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2CCE6FEC-B6FB-40C8-914D-43277453FBC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450"/>
                    <a:stretch/>
                  </pic:blipFill>
                  <pic:spPr>
                    <a:xfrm>
                      <a:off x="0" y="0"/>
                      <a:ext cx="1675138" cy="2638375"/>
                    </a:xfrm>
                    <a:prstGeom prst="rect">
                      <a:avLst/>
                    </a:prstGeom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1B69B58C" w14:textId="7DC161D1" w:rsidR="0057121C" w:rsidRDefault="0057121C" w:rsidP="0057121C">
      <w:pPr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sz w:val="28"/>
          <w:szCs w:val="28"/>
        </w:rPr>
        <w:t>5</w:t>
      </w:r>
      <w:r w:rsidRPr="00770FD8">
        <w:rPr>
          <w:rFonts w:ascii="仿宋" w:eastAsia="仿宋" w:hAnsi="仿宋" w:hint="eastAsia"/>
          <w:sz w:val="28"/>
          <w:szCs w:val="28"/>
        </w:rPr>
        <w:t>、</w:t>
      </w:r>
      <w:r w:rsidRPr="004B00E4">
        <w:rPr>
          <w:rFonts w:ascii="仿宋" w:eastAsia="仿宋" w:hAnsi="仿宋" w:hint="eastAsia"/>
          <w:sz w:val="28"/>
          <w:szCs w:val="28"/>
        </w:rPr>
        <w:t>如发证员同意发证，则勾选对应的证件，由发证员对领证人拍照，并上传系统存档。之后点击完成。学生即可在小程序</w:t>
      </w:r>
      <w:r w:rsidR="00FD55DB">
        <w:rPr>
          <w:rFonts w:ascii="仿宋" w:eastAsia="仿宋" w:hAnsi="仿宋" w:hint="eastAsia"/>
          <w:sz w:val="28"/>
          <w:szCs w:val="28"/>
        </w:rPr>
        <w:t>中</w:t>
      </w:r>
      <w:r w:rsidRPr="004B00E4">
        <w:rPr>
          <w:rFonts w:ascii="仿宋" w:eastAsia="仿宋" w:hAnsi="仿宋" w:hint="eastAsia"/>
          <w:sz w:val="28"/>
          <w:szCs w:val="28"/>
        </w:rPr>
        <w:t>查看证件领取情况，以及</w:t>
      </w:r>
      <w:r>
        <w:rPr>
          <w:rFonts w:ascii="仿宋" w:eastAsia="仿宋" w:hAnsi="仿宋" w:hint="eastAsia"/>
          <w:sz w:val="28"/>
          <w:szCs w:val="28"/>
        </w:rPr>
        <w:t>代领</w:t>
      </w:r>
      <w:r w:rsidRPr="004B00E4">
        <w:rPr>
          <w:rFonts w:ascii="仿宋" w:eastAsia="仿宋" w:hAnsi="仿宋" w:hint="eastAsia"/>
          <w:sz w:val="28"/>
          <w:szCs w:val="28"/>
        </w:rPr>
        <w:t>人的照片</w:t>
      </w:r>
    </w:p>
    <w:p w14:paraId="3949D7FA" w14:textId="3C008FF7" w:rsidR="007C5E72" w:rsidRPr="00DF7393" w:rsidRDefault="0057121C" w:rsidP="000E4E39">
      <w:pPr>
        <w:jc w:val="center"/>
        <w:rPr>
          <w:b/>
          <w:bCs/>
        </w:rPr>
      </w:pPr>
      <w:r w:rsidRPr="005027D5"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120C24F1" wp14:editId="76F1F8E1">
            <wp:extent cx="1786472" cy="3177540"/>
            <wp:effectExtent l="0" t="0" r="4445" b="3810"/>
            <wp:docPr id="14" name="图片 4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4A343EFD-80E5-41F4-9F17-FB587D09CEE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4A343EFD-80E5-41F4-9F17-FB587D09CEE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6472" cy="3177540"/>
                    </a:xfrm>
                    <a:prstGeom prst="rect">
                      <a:avLst/>
                    </a:prstGeom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仿宋" w:eastAsia="仿宋" w:hAnsi="仿宋" w:hint="eastAsia"/>
          <w:sz w:val="28"/>
          <w:szCs w:val="28"/>
        </w:rPr>
        <w:t xml:space="preserve"> </w:t>
      </w:r>
      <w:r>
        <w:rPr>
          <w:rFonts w:ascii="仿宋" w:eastAsia="仿宋" w:hAnsi="仿宋"/>
          <w:sz w:val="28"/>
          <w:szCs w:val="28"/>
        </w:rPr>
        <w:t xml:space="preserve">     </w:t>
      </w:r>
      <w:r w:rsidRPr="005027D5"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3BE5CCF2" wp14:editId="79F42778">
            <wp:extent cx="2049787" cy="3299460"/>
            <wp:effectExtent l="0" t="0" r="7620" b="0"/>
            <wp:docPr id="15" name="图片 6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6D6F6C8-B693-418A-9EDB-96F0505E7F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56D6F6C8-B693-418A-9EDB-96F0505E7F6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5527"/>
                    <a:stretch/>
                  </pic:blipFill>
                  <pic:spPr>
                    <a:xfrm>
                      <a:off x="0" y="0"/>
                      <a:ext cx="2049787" cy="3299460"/>
                    </a:xfrm>
                    <a:prstGeom prst="rect">
                      <a:avLst/>
                    </a:prstGeom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7C5E72" w:rsidRPr="00DF73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BB0B82" w14:textId="77777777" w:rsidR="00DB54D9" w:rsidRDefault="00DB54D9" w:rsidP="002C6ECB">
      <w:r>
        <w:separator/>
      </w:r>
    </w:p>
  </w:endnote>
  <w:endnote w:type="continuationSeparator" w:id="0">
    <w:p w14:paraId="248EC918" w14:textId="77777777" w:rsidR="00DB54D9" w:rsidRDefault="00DB54D9" w:rsidP="002C6E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B00671" w14:textId="77777777" w:rsidR="00DB54D9" w:rsidRDefault="00DB54D9" w:rsidP="002C6ECB">
      <w:r>
        <w:separator/>
      </w:r>
    </w:p>
  </w:footnote>
  <w:footnote w:type="continuationSeparator" w:id="0">
    <w:p w14:paraId="4E13F1D6" w14:textId="77777777" w:rsidR="00DB54D9" w:rsidRDefault="00DB54D9" w:rsidP="002C6E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F2D6E72"/>
    <w:multiLevelType w:val="hybridMultilevel"/>
    <w:tmpl w:val="7ED2A86E"/>
    <w:lvl w:ilvl="0" w:tplc="08CA9CEC">
      <w:start w:val="1"/>
      <w:numFmt w:val="japaneseCounting"/>
      <w:lvlText w:val="%1、"/>
      <w:lvlJc w:val="left"/>
      <w:pPr>
        <w:ind w:left="11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" w15:restartNumberingAfterBreak="0">
    <w:nsid w:val="41D1422C"/>
    <w:multiLevelType w:val="hybridMultilevel"/>
    <w:tmpl w:val="CE680FC6"/>
    <w:lvl w:ilvl="0" w:tplc="1F3CBC1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D652C5C"/>
    <w:multiLevelType w:val="hybridMultilevel"/>
    <w:tmpl w:val="7E423B2E"/>
    <w:lvl w:ilvl="0" w:tplc="C05AC566">
      <w:start w:val="1"/>
      <w:numFmt w:val="japaneseCounting"/>
      <w:lvlText w:val="%1.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04D5"/>
    <w:rsid w:val="000A0A75"/>
    <w:rsid w:val="000E4E39"/>
    <w:rsid w:val="000F38A8"/>
    <w:rsid w:val="002A2EDB"/>
    <w:rsid w:val="002A6AEA"/>
    <w:rsid w:val="002C6ECB"/>
    <w:rsid w:val="00542691"/>
    <w:rsid w:val="0057121C"/>
    <w:rsid w:val="007501F4"/>
    <w:rsid w:val="007C5E72"/>
    <w:rsid w:val="007E04D5"/>
    <w:rsid w:val="007F26D4"/>
    <w:rsid w:val="008E0FBF"/>
    <w:rsid w:val="00A418B7"/>
    <w:rsid w:val="00B15C94"/>
    <w:rsid w:val="00B85FFE"/>
    <w:rsid w:val="00C239B3"/>
    <w:rsid w:val="00DB54D9"/>
    <w:rsid w:val="00DF7393"/>
    <w:rsid w:val="00E96CA9"/>
    <w:rsid w:val="00FD55DB"/>
    <w:rsid w:val="00FF4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9F53A0"/>
  <w15:chartTrackingRefBased/>
  <w15:docId w15:val="{66A6CA6A-3A35-4322-B79E-81E42AF1C7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C6EC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C6E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C6E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C6E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C6ECB"/>
    <w:rPr>
      <w:sz w:val="18"/>
      <w:szCs w:val="18"/>
    </w:rPr>
  </w:style>
  <w:style w:type="paragraph" w:styleId="a5">
    <w:name w:val="List Paragraph"/>
    <w:basedOn w:val="a"/>
    <w:uiPriority w:val="34"/>
    <w:qFormat/>
    <w:rsid w:val="002C6EC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jp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C63CA4-C9A0-4D5B-9121-85D3ED5F33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84</Words>
  <Characters>479</Characters>
  <Application>Microsoft Office Word</Application>
  <DocSecurity>0</DocSecurity>
  <Lines>3</Lines>
  <Paragraphs>1</Paragraphs>
  <ScaleCrop>false</ScaleCrop>
  <Company/>
  <LinksUpToDate>false</LinksUpToDate>
  <CharactersWithSpaces>5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吴桂芬</cp:lastModifiedBy>
  <cp:revision>2</cp:revision>
  <dcterms:created xsi:type="dcterms:W3CDTF">2019-06-11T07:26:00Z</dcterms:created>
  <dcterms:modified xsi:type="dcterms:W3CDTF">2019-06-11T07:26:00Z</dcterms:modified>
</cp:coreProperties>
</file>